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61664" w:rsidRDefault="00361664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3D3CA3" w:rsidRDefault="006B1B4B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单链表反序：</w:t>
      </w:r>
    </w:p>
    <w:p w:rsidR="006B1B4B" w:rsidRPr="008C54F3" w:rsidRDefault="00282953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例</w:t>
      </w:r>
      <w:r>
        <w:rPr>
          <w:rFonts w:ascii="Times New Roman" w:hAnsi="Times New Roman" w:cs="Times New Roman" w:hint="eastAsia"/>
          <w:sz w:val="28"/>
          <w:szCs w:val="28"/>
        </w:rPr>
        <w:t>：</w:t>
      </w:r>
      <w:r>
        <w:rPr>
          <w:rFonts w:ascii="Times New Roman" w:hAnsi="Times New Roman" w:cs="Times New Roman"/>
          <w:sz w:val="28"/>
          <w:szCs w:val="28"/>
        </w:rPr>
        <w:t>程序</w:t>
      </w:r>
      <w:r w:rsidRPr="00282953">
        <w:rPr>
          <w:rFonts w:ascii="Times New Roman" w:hAnsi="Times New Roman" w:cs="Times New Roman"/>
          <w:sz w:val="28"/>
          <w:szCs w:val="28"/>
        </w:rPr>
        <w:t>C++ Algorithm\qq_test1</w:t>
      </w:r>
    </w:p>
    <w:p w:rsidR="008C54F3" w:rsidRPr="008C54F3" w:rsidRDefault="008C54F3" w:rsidP="008C54F3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8C54F3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    </w:t>
      </w:r>
    </w:p>
    <w:p w:rsidR="008C54F3" w:rsidRPr="008C54F3" w:rsidRDefault="008C54F3" w:rsidP="008C54F3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E90F7D" w:rsidRPr="00C21107" w:rsidRDefault="00E90F7D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 xml:space="preserve">// 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链表反序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</w:pP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#include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C21107"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&lt;iostream&gt;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using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std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::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cin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using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std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::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cout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using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std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::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endl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typedef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C21107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struct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List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{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C21107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int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number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C21107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struct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List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*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next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}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List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List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*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CreateList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(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List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*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head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);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void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PrintList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(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List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*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head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);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List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*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ReverseList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(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List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*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head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);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lastRenderedPageBreak/>
        <w:t>void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ListTest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(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List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*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head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);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int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main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(</w:t>
      </w:r>
      <w:r w:rsidRPr="00C21107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int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argc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, </w:t>
      </w:r>
      <w:r w:rsidRPr="00C21107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char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*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argv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[])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{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List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*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head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=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NULL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head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=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CreateList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(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head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);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ListTest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(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head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);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PrintList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(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head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);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cout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&lt; </w:t>
      </w:r>
      <w:r w:rsidRPr="00C21107"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"</w:t>
      </w:r>
      <w:r w:rsidRPr="00C21107"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链表反序</w:t>
      </w:r>
      <w:r w:rsidRPr="00C21107"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"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&lt;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endl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head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=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ReverseList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(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head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);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 xml:space="preserve">// ReverseList(head);  // 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这样操作是不会将链表反序，因为在函数中修改指针本身是没有用的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PrintList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(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head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);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C21107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return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0;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}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void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ListTest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(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List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*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head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)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{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head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-&gt;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number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= 1;  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 xml:space="preserve">// </w:t>
      </w:r>
      <w:r w:rsidRPr="00282953">
        <w:rPr>
          <w:rFonts w:ascii="Times New Roman" w:eastAsia="新宋体" w:hAnsi="Times New Roman" w:cs="Times New Roman"/>
          <w:noProof/>
          <w:color w:val="FF0000"/>
          <w:kern w:val="0"/>
          <w:sz w:val="28"/>
          <w:szCs w:val="28"/>
        </w:rPr>
        <w:t>会修改函数外部实参中的值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lastRenderedPageBreak/>
        <w:t xml:space="preserve">   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head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=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NULL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;  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 xml:space="preserve">// </w:t>
      </w:r>
      <w:r w:rsidRPr="00282953">
        <w:rPr>
          <w:rFonts w:ascii="Times New Roman" w:eastAsia="新宋体" w:hAnsi="Times New Roman" w:cs="Times New Roman"/>
          <w:noProof/>
          <w:color w:val="FF0000"/>
          <w:kern w:val="0"/>
          <w:sz w:val="28"/>
          <w:szCs w:val="28"/>
        </w:rPr>
        <w:t>不会影响函数外部实参的值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}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 xml:space="preserve">// 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创建链表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List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*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CreateList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(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List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*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head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)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{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List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*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list1_ptr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=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NULL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List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*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list2_ptr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=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NULL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list1_ptr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= </w:t>
      </w:r>
      <w:r w:rsidRPr="00C21107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new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List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// list2_ptr = new List;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</w:pP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memset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(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list1_ptr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, 0, </w:t>
      </w:r>
      <w:r w:rsidRPr="00C21107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sizeof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(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List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));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cin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gt;&gt;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list1_ptr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-&gt;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number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 xml:space="preserve">// 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如果每次新节点的元素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number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大于，则增加节点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 xml:space="preserve">// 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初始化状态下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head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为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NULL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，第一次循环，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head==NULL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，将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head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 xml:space="preserve">// 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指向节点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list1_ptr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，并将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list2_ptr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指向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list1_ptr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，这样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list2_ptr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 xml:space="preserve">// 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与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head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指向同一个节点；第二次循环，将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list2_ptr-&gt;next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指向新产生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 xml:space="preserve">// 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的节点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list1_ptr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，这样相当于将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head-&gt;next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指向了新的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list1_ptr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，然后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 xml:space="preserve">// 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将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list2_ptr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指向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list1_ptr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；第三次循环，将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list2_ptr-&gt;next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指向新产生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lastRenderedPageBreak/>
        <w:t xml:space="preserve">    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 xml:space="preserve">// 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的节点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list1_ptr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，实际是将第二个节点的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next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指针指向了新产生的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list1_ptr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 xml:space="preserve">// 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这样就构成了链表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C21107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while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(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list1_ptr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-&gt;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number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gt; 0)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{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    </w:t>
      </w:r>
      <w:r w:rsidRPr="00C21107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if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(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head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==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NULL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)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    {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       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head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=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list1_ptr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    }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    </w:t>
      </w:r>
      <w:r w:rsidRPr="00C21107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else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    {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       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list2_ptr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-&gt;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next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=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list1_ptr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    }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   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list2_ptr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=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list1_ptr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   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list1_ptr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= </w:t>
      </w:r>
      <w:r w:rsidRPr="00C21107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new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List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;  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 xml:space="preserve">// 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将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list1_ptr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当成每次添加的新节点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   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memset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(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list1_ptr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, 0, </w:t>
      </w:r>
      <w:r w:rsidRPr="00C21107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sizeof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(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List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));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   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cin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gt;&gt;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list1_ptr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-&gt;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number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   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list1_ptr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-&gt;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next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=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NULL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}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C21107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return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head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}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void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PrintList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(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List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*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head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)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{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C21107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if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(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head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==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NULL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)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{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   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cout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&lt; </w:t>
      </w:r>
      <w:r w:rsidRPr="00C21107"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"</w:t>
      </w:r>
      <w:r w:rsidRPr="00C21107"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链表为空</w:t>
      </w:r>
      <w:r w:rsidRPr="00C21107"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"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&lt;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endl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}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C21107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else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{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    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    </w:t>
      </w:r>
      <w:r w:rsidRPr="00C21107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while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(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head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!=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NULL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)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    {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       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cout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&lt;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head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-&gt;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number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&lt;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endl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        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 xml:space="preserve">// 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在函数中修改指针本身，不会影响函数外部的实参指针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       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head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=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head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-&gt;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next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    }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}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}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 xml:space="preserve">// 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链表反序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List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*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ReverseList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(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List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*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head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)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{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C21107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if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(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head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==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NULL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)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{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   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cout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&lt; </w:t>
      </w:r>
      <w:r w:rsidRPr="00C21107"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"</w:t>
      </w:r>
      <w:r w:rsidRPr="00C21107"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链表为空</w:t>
      </w:r>
      <w:r w:rsidRPr="00C21107"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"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&lt;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endl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    </w:t>
      </w:r>
      <w:r w:rsidRPr="00C21107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return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head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}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List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*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p1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=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NULL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List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*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p2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=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NULL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List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*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p3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=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NULL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p1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=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head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p2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=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p1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-&gt;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next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// p1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：指向原表中当前节点的上级节点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// p2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：指向原表中当前节点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// p3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：指向原表中当前节点的后继节点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lastRenderedPageBreak/>
        <w:t xml:space="preserve">    </w:t>
      </w:r>
      <w:r w:rsidRPr="00C21107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for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(;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p2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!=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NULL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)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{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    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 xml:space="preserve">// 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将当前节点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p2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的下一个节点存储在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p3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中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   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p3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=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p2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-&gt;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next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    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 xml:space="preserve">// 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将当前节点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p2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的原上级节点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p1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当成后继节点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   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p2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-&gt;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next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=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p1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    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 xml:space="preserve">// 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将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p1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指向当前节点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   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p1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=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p2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    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 xml:space="preserve">// 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将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p2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指向原表中的下一节点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   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p2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=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p3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}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 xml:space="preserve">// 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原链表的新节点为反序后新链表的尾节点，所以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head-&gt;next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指向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NULL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head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-&gt;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next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=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NULL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// p1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会最终指向原链表的尾节点，即新链表的头节点，所以将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head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指向</w:t>
      </w:r>
      <w:r w:rsidRPr="00C21107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p1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head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=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p1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C21107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return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C21107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head</w:t>
      </w: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C21107" w:rsidRPr="00C21107" w:rsidRDefault="00C21107" w:rsidP="00C21107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C21107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}</w:t>
      </w:r>
    </w:p>
    <w:p w:rsidR="00C21107" w:rsidRDefault="00C21107" w:rsidP="00496DB2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</w:p>
    <w:p w:rsidR="00C21107" w:rsidRDefault="00C21107" w:rsidP="00496DB2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</w:p>
    <w:p w:rsidR="00C21107" w:rsidRDefault="00C21107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8C54F3" w:rsidRDefault="0032140D" w:rsidP="0032140D">
      <w:pPr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0366" w:dyaOrig="60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266.4pt" o:ole="">
            <v:imagedata r:id="rId6" o:title=""/>
          </v:shape>
          <o:OLEObject Type="Embed" ProgID="Visio.Drawing.11" ShapeID="_x0000_i1025" DrawAspect="Content" ObjectID="_1518546162" r:id="rId7"/>
        </w:object>
      </w:r>
    </w:p>
    <w:p w:rsidR="008C54F3" w:rsidRPr="008C54F3" w:rsidRDefault="008C54F3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3D3CA3" w:rsidRPr="00496DB2" w:rsidRDefault="003D3CA3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sectPr w:rsidR="003D3CA3" w:rsidRPr="00496DB2" w:rsidSect="00496DB2">
      <w:pgSz w:w="11906" w:h="16838"/>
      <w:pgMar w:top="1701" w:right="1418" w:bottom="1418" w:left="1418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7B1E28" w:rsidRDefault="007B1E28" w:rsidP="00496DB2">
      <w:r>
        <w:separator/>
      </w:r>
    </w:p>
  </w:endnote>
  <w:endnote w:type="continuationSeparator" w:id="1">
    <w:p w:rsidR="007B1E28" w:rsidRDefault="007B1E28" w:rsidP="00496DB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7B1E28" w:rsidRDefault="007B1E28" w:rsidP="00496DB2">
      <w:r>
        <w:separator/>
      </w:r>
    </w:p>
  </w:footnote>
  <w:footnote w:type="continuationSeparator" w:id="1">
    <w:p w:rsidR="007B1E28" w:rsidRDefault="007B1E28" w:rsidP="00496DB2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331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496DB2"/>
    <w:rsid w:val="000E46FD"/>
    <w:rsid w:val="00122EE4"/>
    <w:rsid w:val="0019330D"/>
    <w:rsid w:val="001A5F6F"/>
    <w:rsid w:val="00282953"/>
    <w:rsid w:val="0032140D"/>
    <w:rsid w:val="00361664"/>
    <w:rsid w:val="0038357F"/>
    <w:rsid w:val="003D3CA3"/>
    <w:rsid w:val="00496DB2"/>
    <w:rsid w:val="005B2591"/>
    <w:rsid w:val="006B1B4B"/>
    <w:rsid w:val="007037CF"/>
    <w:rsid w:val="007B1E28"/>
    <w:rsid w:val="008B1EF3"/>
    <w:rsid w:val="008C54F3"/>
    <w:rsid w:val="008C7908"/>
    <w:rsid w:val="009B22F0"/>
    <w:rsid w:val="00A96544"/>
    <w:rsid w:val="00B923C5"/>
    <w:rsid w:val="00BA0797"/>
    <w:rsid w:val="00BE4D2F"/>
    <w:rsid w:val="00C21107"/>
    <w:rsid w:val="00CC4134"/>
    <w:rsid w:val="00CF1690"/>
    <w:rsid w:val="00E61B81"/>
    <w:rsid w:val="00E90F7D"/>
    <w:rsid w:val="00F90E55"/>
    <w:rsid w:val="00FC50D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331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90E55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496DB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496DB2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496DB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496DB2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0</TotalTime>
  <Pages>8</Pages>
  <Words>404</Words>
  <Characters>2305</Characters>
  <Application>Microsoft Office Word</Application>
  <DocSecurity>0</DocSecurity>
  <Lines>19</Lines>
  <Paragraphs>5</Paragraphs>
  <ScaleCrop>false</ScaleCrop>
  <Company/>
  <LinksUpToDate>false</LinksUpToDate>
  <CharactersWithSpaces>270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hgd</dc:creator>
  <cp:keywords/>
  <dc:description/>
  <cp:lastModifiedBy>shenshen liu</cp:lastModifiedBy>
  <cp:revision>23</cp:revision>
  <dcterms:created xsi:type="dcterms:W3CDTF">2015-02-03T01:58:00Z</dcterms:created>
  <dcterms:modified xsi:type="dcterms:W3CDTF">2016-03-03T13:36:00Z</dcterms:modified>
</cp:coreProperties>
</file>